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0DB2" w:rsidRPr="00610DB2" w:rsidRDefault="00610DB2" w:rsidP="00610DB2">
      <w:pPr>
        <w:pStyle w:val="NoSpacing"/>
        <w:jc w:val="center"/>
        <w:rPr>
          <w:b/>
          <w:smallCaps/>
          <w:spacing w:val="60"/>
          <w:sz w:val="24"/>
        </w:rPr>
      </w:pPr>
      <w:r w:rsidRPr="00610DB2">
        <w:rPr>
          <w:b/>
          <w:smallCaps/>
          <w:spacing w:val="60"/>
          <w:sz w:val="24"/>
        </w:rPr>
        <w:t>Hazardous Waste Flow Chart</w:t>
      </w:r>
    </w:p>
    <w:p w:rsidR="00610DB2" w:rsidRDefault="000C4DC5" w:rsidP="00610DB2">
      <w:pPr>
        <w:pStyle w:val="NoSpacing"/>
      </w:pPr>
      <w:r>
        <w:object w:dxaOrig="10215" w:dyaOrig="12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7pt;height:593.85pt" o:ole="">
            <v:imagedata r:id="rId7" o:title=""/>
          </v:shape>
          <o:OLEObject Type="Embed" ProgID="Visio.Drawing.15" ShapeID="_x0000_i1028" DrawAspect="Content" ObjectID="_1519819767" r:id="rId8"/>
        </w:object>
      </w:r>
    </w:p>
    <w:p w:rsidR="001A1713" w:rsidRPr="003026D0" w:rsidRDefault="00610DB2" w:rsidP="000C4DC5">
      <w:r>
        <w:br w:type="page"/>
      </w:r>
      <w:r w:rsidR="000C4DC5">
        <w:object w:dxaOrig="11100" w:dyaOrig="15030">
          <v:shape id="_x0000_i1031" type="#_x0000_t75" style="width:467.7pt;height:633.6pt" o:ole="">
            <v:imagedata r:id="rId9" o:title=""/>
          </v:shape>
          <o:OLEObject Type="Embed" ProgID="Visio.Drawing.15" ShapeID="_x0000_i1031" DrawAspect="Content" ObjectID="_1519819768" r:id="rId10"/>
        </w:object>
      </w:r>
      <w:bookmarkStart w:id="0" w:name="_GoBack"/>
      <w:bookmarkEnd w:id="0"/>
    </w:p>
    <w:sectPr w:rsidR="001A1713" w:rsidRPr="003026D0" w:rsidSect="00D63FAE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41A6" w:rsidRDefault="00AB41A6" w:rsidP="00610DB2">
      <w:pPr>
        <w:spacing w:after="0" w:line="240" w:lineRule="auto"/>
      </w:pPr>
      <w:r>
        <w:separator/>
      </w:r>
    </w:p>
  </w:endnote>
  <w:endnote w:type="continuationSeparator" w:id="0">
    <w:p w:rsidR="00AB41A6" w:rsidRDefault="00AB41A6" w:rsidP="00610D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ZapfDingbats"/>
    <w:panose1 w:val="00000000000000000000"/>
    <w:charset w:val="02"/>
    <w:family w:val="auto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41A6" w:rsidRPr="00610DB2" w:rsidRDefault="00AB41A6" w:rsidP="00610DB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41A6" w:rsidRDefault="00AB41A6" w:rsidP="00610DB2">
      <w:pPr>
        <w:spacing w:after="0" w:line="240" w:lineRule="auto"/>
      </w:pPr>
      <w:r>
        <w:separator/>
      </w:r>
    </w:p>
  </w:footnote>
  <w:footnote w:type="continuationSeparator" w:id="0">
    <w:p w:rsidR="00AB41A6" w:rsidRDefault="00AB41A6" w:rsidP="00610D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41A6" w:rsidRPr="00610DB2" w:rsidRDefault="00AB41A6" w:rsidP="00610DB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03902184"/>
    <w:lvl w:ilvl="0">
      <w:numFmt w:val="bullet"/>
      <w:lvlText w:val="*"/>
      <w:lvlJc w:val="left"/>
    </w:lvl>
  </w:abstractNum>
  <w:abstractNum w:abstractNumId="1" w15:restartNumberingAfterBreak="0">
    <w:nsid w:val="08765970"/>
    <w:multiLevelType w:val="hybridMultilevel"/>
    <w:tmpl w:val="DAE07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0907A2"/>
    <w:multiLevelType w:val="hybridMultilevel"/>
    <w:tmpl w:val="05585190"/>
    <w:lvl w:ilvl="0" w:tplc="6ACEFF02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7D3CD958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8CFAFB9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98849822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B75A96B6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3D3200F2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8B746B9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2F4CE33C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F1E46E00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3" w15:restartNumberingAfterBreak="0">
    <w:nsid w:val="24DE24CD"/>
    <w:multiLevelType w:val="hybridMultilevel"/>
    <w:tmpl w:val="F7E49370"/>
    <w:lvl w:ilvl="0" w:tplc="DF848F56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773395"/>
    <w:multiLevelType w:val="hybridMultilevel"/>
    <w:tmpl w:val="2576943A"/>
    <w:lvl w:ilvl="0" w:tplc="045C756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61A8F06E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6CF09FAC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F6FE016E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5302F6E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A3EC37F6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46FCBF0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794E4BE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20F0F31A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5" w15:restartNumberingAfterBreak="0">
    <w:nsid w:val="46850E60"/>
    <w:multiLevelType w:val="hybridMultilevel"/>
    <w:tmpl w:val="B164E598"/>
    <w:lvl w:ilvl="0" w:tplc="AB7C46B2">
      <w:start w:val="1"/>
      <w:numFmt w:val="bullet"/>
      <w:pStyle w:val="Manual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B2594E"/>
    <w:multiLevelType w:val="hybridMultilevel"/>
    <w:tmpl w:val="589CC16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FCE333C"/>
    <w:multiLevelType w:val="hybridMultilevel"/>
    <w:tmpl w:val="84B24326"/>
    <w:lvl w:ilvl="0" w:tplc="DF848F56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C35FE"/>
    <w:multiLevelType w:val="hybridMultilevel"/>
    <w:tmpl w:val="0D109772"/>
    <w:lvl w:ilvl="0" w:tplc="6C9AB2E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3608D36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B4ACAE66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197E6B94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7BFA8B14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EFEA69EE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67D48F10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BEAC86B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87AEA992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9" w15:restartNumberingAfterBreak="0">
    <w:nsid w:val="77C22C33"/>
    <w:multiLevelType w:val="hybridMultilevel"/>
    <w:tmpl w:val="DE527E12"/>
    <w:lvl w:ilvl="0" w:tplc="170CB05A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1974E768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34809F0C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09B855FE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55180C4E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5FCCA11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598000E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F3CEE94C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862A609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num w:numId="1">
    <w:abstractNumId w:val="6"/>
  </w:num>
  <w:num w:numId="2">
    <w:abstractNumId w:val="5"/>
  </w:num>
  <w:num w:numId="3">
    <w:abstractNumId w:val="3"/>
  </w:num>
  <w:num w:numId="4">
    <w:abstractNumId w:val="7"/>
  </w:num>
  <w:num w:numId="5">
    <w:abstractNumId w:val="0"/>
    <w:lvlOverride w:ilvl="0">
      <w:lvl w:ilvl="0">
        <w:numFmt w:val="bullet"/>
        <w:lvlText w:val=""/>
        <w:legacy w:legacy="1" w:legacySpace="0" w:legacyIndent="0"/>
        <w:lvlJc w:val="left"/>
        <w:rPr>
          <w:rFonts w:ascii="Monotype Sorts" w:hAnsi="Monotype Sorts" w:hint="default"/>
          <w:sz w:val="38"/>
        </w:rPr>
      </w:lvl>
    </w:lvlOverride>
  </w:num>
  <w:num w:numId="6">
    <w:abstractNumId w:val="1"/>
  </w:num>
  <w:num w:numId="7">
    <w:abstractNumId w:val="8"/>
  </w:num>
  <w:num w:numId="8">
    <w:abstractNumId w:val="4"/>
  </w:num>
  <w:num w:numId="9">
    <w:abstractNumId w:val="9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026D0"/>
    <w:rsid w:val="000C4DC5"/>
    <w:rsid w:val="00193842"/>
    <w:rsid w:val="001A1713"/>
    <w:rsid w:val="00216FAE"/>
    <w:rsid w:val="003026D0"/>
    <w:rsid w:val="00306A08"/>
    <w:rsid w:val="0033692B"/>
    <w:rsid w:val="00412E11"/>
    <w:rsid w:val="00496BBA"/>
    <w:rsid w:val="004A34C9"/>
    <w:rsid w:val="005008EA"/>
    <w:rsid w:val="005742C7"/>
    <w:rsid w:val="00610DB2"/>
    <w:rsid w:val="00735D48"/>
    <w:rsid w:val="007438FD"/>
    <w:rsid w:val="00773526"/>
    <w:rsid w:val="00902947"/>
    <w:rsid w:val="00A35211"/>
    <w:rsid w:val="00A647CF"/>
    <w:rsid w:val="00AB41A6"/>
    <w:rsid w:val="00BB75FA"/>
    <w:rsid w:val="00CA18AF"/>
    <w:rsid w:val="00D63F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2DE7BF83-6B6E-42FA-8A19-80A44F5FA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3FA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3026D0"/>
    <w:pPr>
      <w:spacing w:after="0" w:line="240" w:lineRule="auto"/>
    </w:pPr>
  </w:style>
  <w:style w:type="character" w:styleId="Hyperlink">
    <w:name w:val="Hyperlink"/>
    <w:basedOn w:val="DefaultParagraphFont"/>
    <w:uiPriority w:val="99"/>
    <w:rsid w:val="001A1713"/>
    <w:rPr>
      <w:color w:val="0000FF"/>
      <w:u w:val="single"/>
    </w:rPr>
  </w:style>
  <w:style w:type="paragraph" w:customStyle="1" w:styleId="ManualMinor2">
    <w:name w:val="Manual Minor 2"/>
    <w:basedOn w:val="Normal"/>
    <w:link w:val="ManualMinor2Char"/>
    <w:qFormat/>
    <w:rsid w:val="001A1713"/>
    <w:pPr>
      <w:widowControl w:val="0"/>
      <w:suppressAutoHyphens/>
      <w:spacing w:after="0" w:line="260" w:lineRule="atLeast"/>
      <w:jc w:val="both"/>
    </w:pPr>
    <w:rPr>
      <w:rFonts w:ascii="Copperplate Gothic Bold" w:eastAsia="Times New Roman" w:hAnsi="Copperplate Gothic Bold" w:cs="Times New Roman"/>
      <w:spacing w:val="2"/>
      <w:sz w:val="32"/>
      <w:szCs w:val="32"/>
      <w:lang w:val="en-US"/>
    </w:rPr>
  </w:style>
  <w:style w:type="paragraph" w:customStyle="1" w:styleId="ManualMinor3">
    <w:name w:val="Manual Minor 3"/>
    <w:basedOn w:val="Normal"/>
    <w:link w:val="ManualMinor3Char"/>
    <w:qFormat/>
    <w:rsid w:val="001A1713"/>
    <w:pPr>
      <w:widowControl w:val="0"/>
      <w:suppressAutoHyphens/>
      <w:spacing w:after="0" w:line="260" w:lineRule="atLeast"/>
      <w:jc w:val="both"/>
    </w:pPr>
    <w:rPr>
      <w:rFonts w:ascii="Copperplate Gothic Bold" w:eastAsia="Times New Roman" w:hAnsi="Copperplate Gothic Bold" w:cs="Times New Roman"/>
      <w:spacing w:val="2"/>
      <w:sz w:val="28"/>
      <w:szCs w:val="28"/>
      <w:lang w:val="en-US"/>
    </w:rPr>
  </w:style>
  <w:style w:type="character" w:customStyle="1" w:styleId="ManualMinor2Char">
    <w:name w:val="Manual Minor 2 Char"/>
    <w:basedOn w:val="DefaultParagraphFont"/>
    <w:link w:val="ManualMinor2"/>
    <w:rsid w:val="001A1713"/>
    <w:rPr>
      <w:rFonts w:ascii="Copperplate Gothic Bold" w:eastAsia="Times New Roman" w:hAnsi="Copperplate Gothic Bold" w:cs="Times New Roman"/>
      <w:spacing w:val="2"/>
      <w:sz w:val="32"/>
      <w:szCs w:val="32"/>
      <w:lang w:val="en-US"/>
    </w:rPr>
  </w:style>
  <w:style w:type="character" w:customStyle="1" w:styleId="ManualMinor3Char">
    <w:name w:val="Manual Minor 3 Char"/>
    <w:basedOn w:val="DefaultParagraphFont"/>
    <w:link w:val="ManualMinor3"/>
    <w:rsid w:val="001A1713"/>
    <w:rPr>
      <w:rFonts w:ascii="Copperplate Gothic Bold" w:eastAsia="Times New Roman" w:hAnsi="Copperplate Gothic Bold" w:cs="Times New Roman"/>
      <w:spacing w:val="2"/>
      <w:sz w:val="28"/>
      <w:szCs w:val="28"/>
      <w:lang w:val="en-US"/>
    </w:rPr>
  </w:style>
  <w:style w:type="paragraph" w:customStyle="1" w:styleId="ManualBullet">
    <w:name w:val="Manual Bullet"/>
    <w:basedOn w:val="ListParagraph"/>
    <w:link w:val="ManualBulletChar"/>
    <w:qFormat/>
    <w:rsid w:val="001A1713"/>
    <w:pPr>
      <w:widowControl w:val="0"/>
      <w:numPr>
        <w:numId w:val="2"/>
      </w:numPr>
      <w:suppressAutoHyphens/>
      <w:spacing w:after="120" w:line="260" w:lineRule="atLeast"/>
      <w:contextualSpacing w:val="0"/>
      <w:jc w:val="both"/>
    </w:pPr>
    <w:rPr>
      <w:rFonts w:ascii="Arial" w:eastAsia="Times New Roman" w:hAnsi="Arial" w:cs="Arial"/>
      <w:spacing w:val="2"/>
      <w:lang w:val="en-US"/>
    </w:rPr>
  </w:style>
  <w:style w:type="character" w:customStyle="1" w:styleId="ManualBulletChar">
    <w:name w:val="Manual Bullet Char"/>
    <w:basedOn w:val="DefaultParagraphFont"/>
    <w:link w:val="ManualBullet"/>
    <w:rsid w:val="001A1713"/>
    <w:rPr>
      <w:rFonts w:ascii="Arial" w:eastAsia="Times New Roman" w:hAnsi="Arial" w:cs="Arial"/>
      <w:spacing w:val="2"/>
      <w:lang w:val="en-US"/>
    </w:rPr>
  </w:style>
  <w:style w:type="paragraph" w:styleId="ListParagraph">
    <w:name w:val="List Paragraph"/>
    <w:basedOn w:val="Normal"/>
    <w:uiPriority w:val="34"/>
    <w:qFormat/>
    <w:rsid w:val="001A171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610DB2"/>
    <w:pPr>
      <w:tabs>
        <w:tab w:val="center" w:pos="4680"/>
        <w:tab w:val="right" w:pos="9360"/>
      </w:tabs>
      <w:spacing w:after="0" w:line="240" w:lineRule="auto"/>
    </w:pPr>
    <w:rPr>
      <w:rFonts w:ascii="Calibri" w:eastAsia="Calibri" w:hAnsi="Calibri" w:cs="Times New Roman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610DB2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semiHidden/>
    <w:unhideWhenUsed/>
    <w:rsid w:val="00610DB2"/>
    <w:pPr>
      <w:tabs>
        <w:tab w:val="center" w:pos="4680"/>
        <w:tab w:val="right" w:pos="9360"/>
      </w:tabs>
      <w:spacing w:after="0" w:line="240" w:lineRule="auto"/>
    </w:pPr>
    <w:rPr>
      <w:rFonts w:ascii="Calibri" w:eastAsia="Calibri" w:hAnsi="Calibri" w:cs="Times New Roman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610DB2"/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0D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0DB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027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000618">
          <w:marLeft w:val="605"/>
          <w:marRight w:val="0"/>
          <w:marTop w:val="0"/>
          <w:marBottom w:val="22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012801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05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007174">
          <w:marLeft w:val="605"/>
          <w:marRight w:val="0"/>
          <w:marTop w:val="0"/>
          <w:marBottom w:val="22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45136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16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4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960784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03672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82999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21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515900">
          <w:marLeft w:val="605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131579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3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BC Okanagan</Company>
  <LinksUpToDate>false</LinksUpToDate>
  <CharactersWithSpaces>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rie Michels</dc:creator>
  <cp:keywords/>
  <dc:description/>
  <cp:lastModifiedBy>Cherie Michels</cp:lastModifiedBy>
  <cp:revision>5</cp:revision>
  <cp:lastPrinted>2012-05-17T19:41:00Z</cp:lastPrinted>
  <dcterms:created xsi:type="dcterms:W3CDTF">2012-02-03T19:11:00Z</dcterms:created>
  <dcterms:modified xsi:type="dcterms:W3CDTF">2016-03-18T22:23:00Z</dcterms:modified>
</cp:coreProperties>
</file>